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0AD6" w:rsidRPr="003D0AD6" w:rsidRDefault="003D0AD6">
      <w:pPr>
        <w:rPr>
          <w:lang w:val="en-US"/>
        </w:rPr>
      </w:pPr>
      <w:bookmarkStart w:id="0" w:name="_GoBack"/>
      <w:bookmarkEnd w:id="0"/>
    </w:p>
    <w:p w:rsidR="007E51B3" w:rsidRDefault="003D0AD6">
      <w:r>
        <w:object w:dxaOrig="10680" w:dyaOrig="5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6.75pt" o:ole="">
            <v:imagedata r:id="rId5" o:title=""/>
          </v:shape>
          <o:OLEObject Type="Embed" ProgID="Visio.Drawing.11" ShapeID="_x0000_i1025" DrawAspect="Content" ObjectID="_1539680549" r:id="rId6"/>
        </w:object>
      </w:r>
    </w:p>
    <w:sectPr w:rsidR="007E51B3" w:rsidSect="003D0AD6">
      <w:pgSz w:w="11906" w:h="16838"/>
      <w:pgMar w:top="1138" w:right="850" w:bottom="1138" w:left="1699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F41C76"/>
    <w:multiLevelType w:val="hybridMultilevel"/>
    <w:tmpl w:val="6ACED938"/>
    <w:lvl w:ilvl="0" w:tplc="0E203E8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0AD6"/>
    <w:rsid w:val="000B7474"/>
    <w:rsid w:val="002035E3"/>
    <w:rsid w:val="003D0AD6"/>
    <w:rsid w:val="004D1E93"/>
    <w:rsid w:val="00595EC8"/>
    <w:rsid w:val="00652AED"/>
    <w:rsid w:val="00685C31"/>
    <w:rsid w:val="006E2DFB"/>
    <w:rsid w:val="007E51B3"/>
    <w:rsid w:val="008C6BDF"/>
    <w:rsid w:val="00B1408E"/>
    <w:rsid w:val="00C40899"/>
    <w:rsid w:val="00FF52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|"/>
  <w14:docId w14:val="09E2ACA4"/>
  <w15:docId w15:val="{6D474599-AAA0-4AB0-8A2C-854099FFB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85C31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0AD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</dc:creator>
  <cp:lastModifiedBy>Owner</cp:lastModifiedBy>
  <cp:revision>2</cp:revision>
  <dcterms:created xsi:type="dcterms:W3CDTF">2016-11-03T17:16:00Z</dcterms:created>
  <dcterms:modified xsi:type="dcterms:W3CDTF">2016-11-03T17:16:00Z</dcterms:modified>
</cp:coreProperties>
</file>